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162DDD">
      <w:pPr>
        <w:rPr>
          <w:rFonts w:ascii="华文楷体" w:eastAsia="华文楷体" w:hAnsi="华文楷体" w:hint="eastAsia"/>
        </w:rPr>
      </w:pPr>
      <w:r w:rsidRPr="008378BE">
        <w:rPr>
          <w:rFonts w:ascii="华文楷体" w:eastAsia="华文楷体" w:hAnsi="华文楷体"/>
        </w:rPr>
        <w:object w:dxaOrig="9362" w:dyaOrig="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74.5pt" o:ole="">
            <v:imagedata r:id="rId7" o:title=""/>
          </v:shape>
          <o:OLEObject Type="Embed" ProgID="Visio.Drawing.11" ShapeID="_x0000_i1025" DrawAspect="Content" ObjectID="_1326115329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FD28C4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7892" w:dyaOrig="6779">
          <v:shape id="_x0000_i1026" type="#_x0000_t75" style="width:394.5pt;height:339pt" o:ole="">
            <v:imagedata r:id="rId9" o:title=""/>
          </v:shape>
          <o:OLEObject Type="Embed" ProgID="Visio.Drawing.11" ShapeID="_x0000_i1026" DrawAspect="Content" ObjectID="_1326115330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5C29F6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5C29F6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8378BE" w:rsidRDefault="00084FB0">
      <w:pPr>
        <w:rPr>
          <w:rFonts w:ascii="华文楷体" w:eastAsia="华文楷体" w:hAnsi="华文楷体"/>
        </w:rPr>
      </w:pPr>
      <w:r>
        <w:object w:dxaOrig="9108" w:dyaOrig="7791">
          <v:shape id="_x0000_i1030" type="#_x0000_t75" style="width:414.75pt;height:354.75pt" o:ole="">
            <v:imagedata r:id="rId11" o:title=""/>
          </v:shape>
          <o:OLEObject Type="Embed" ProgID="Visio.Drawing.11" ShapeID="_x0000_i1030" DrawAspect="Content" ObjectID="_1326115331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42DE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42DEA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8378BE" w:rsidRDefault="00842DEA">
      <w:pPr>
        <w:rPr>
          <w:rFonts w:ascii="华文楷体" w:eastAsia="华文楷体" w:hAnsi="华文楷体"/>
        </w:rPr>
      </w:pPr>
      <w:r>
        <w:object w:dxaOrig="10842" w:dyaOrig="7243">
          <v:shape id="_x0000_i1032" type="#_x0000_t75" style="width:415.5pt;height:277.5pt" o:ole="">
            <v:imagedata r:id="rId13" o:title=""/>
          </v:shape>
          <o:OLEObject Type="Embed" ProgID="Visio.Drawing.11" ShapeID="_x0000_i1032" DrawAspect="Content" ObjectID="_1326115332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F64AB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64ABA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8378BE" w:rsidRDefault="00F64ABA">
      <w:pPr>
        <w:rPr>
          <w:rFonts w:ascii="华文楷体" w:eastAsia="华文楷体" w:hAnsi="华文楷体"/>
        </w:rPr>
      </w:pPr>
      <w:r>
        <w:object w:dxaOrig="12110" w:dyaOrig="13205">
          <v:shape id="_x0000_i1034" type="#_x0000_t75" style="width:414.75pt;height:452.25pt" o:ole="">
            <v:imagedata r:id="rId15" o:title=""/>
          </v:shape>
          <o:OLEObject Type="Embed" ProgID="Visio.Drawing.11" ShapeID="_x0000_i1034" DrawAspect="Content" ObjectID="_1326115333" r:id="rId16"/>
        </w:object>
      </w:r>
    </w:p>
    <w:p w:rsidR="00641F70" w:rsidRPr="004B0418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4B0418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8378BE" w:rsidRDefault="00215583">
      <w:pPr>
        <w:rPr>
          <w:rFonts w:ascii="华文楷体" w:eastAsia="华文楷体" w:hAnsi="华文楷体"/>
        </w:rPr>
      </w:pPr>
      <w:r>
        <w:object w:dxaOrig="9728" w:dyaOrig="14236">
          <v:shape id="_x0000_i1033" type="#_x0000_t75" style="width:414.75pt;height:607.5pt" o:ole="">
            <v:imagedata r:id="rId17" o:title=""/>
          </v:shape>
          <o:OLEObject Type="Embed" ProgID="Visio.Drawing.11" ShapeID="_x0000_i1033" DrawAspect="Content" ObjectID="_1326115334" r:id="rId18"/>
        </w:object>
      </w:r>
    </w:p>
    <w:p w:rsidR="00641F70" w:rsidRPr="001721F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721F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Pr="008378BE" w:rsidRDefault="0064774D">
      <w:pPr>
        <w:rPr>
          <w:rFonts w:ascii="华文楷体" w:eastAsia="华文楷体" w:hAnsi="华文楷体"/>
        </w:rPr>
      </w:pPr>
      <w:r>
        <w:object w:dxaOrig="6947" w:dyaOrig="3182">
          <v:shape id="_x0000_i1031" type="#_x0000_t75" style="width:347.25pt;height:159pt" o:ole="">
            <v:imagedata r:id="rId19" o:title=""/>
          </v:shape>
          <o:OLEObject Type="Embed" ProgID="Visio.Drawing.11" ShapeID="_x0000_i1031" DrawAspect="Content" ObjectID="_1326115335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874BF9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6271" w:dyaOrig="2813">
          <v:shape id="_x0000_i1027" type="#_x0000_t75" style="width:313.5pt;height:141pt" o:ole="">
            <v:imagedata r:id="rId21" o:title=""/>
          </v:shape>
          <o:OLEObject Type="Embed" ProgID="Visio.Drawing.11" ShapeID="_x0000_i1027" DrawAspect="Content" ObjectID="_1326115336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 w:hint="eastAsia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DE3BE2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4034" w:dyaOrig="2627">
          <v:shape id="_x0000_i1028" type="#_x0000_t75" style="width:201.75pt;height:131.25pt" o:ole="">
            <v:imagedata r:id="rId23" o:title=""/>
          </v:shape>
          <o:OLEObject Type="Embed" ProgID="Visio.Drawing.11" ShapeID="_x0000_i1028" DrawAspect="Content" ObjectID="_1326115337" r:id="rId24"/>
        </w:object>
      </w:r>
    </w:p>
    <w:p w:rsidR="00B51398" w:rsidRDefault="00B51398">
      <w:pPr>
        <w:rPr>
          <w:rFonts w:ascii="华文楷体" w:eastAsia="华文楷体" w:hAnsi="华文楷体" w:hint="eastAsia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 w:hint="eastAsia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AC1354">
      <w:pPr>
        <w:rPr>
          <w:rFonts w:ascii="华文楷体" w:eastAsia="华文楷体" w:hAnsi="华文楷体"/>
        </w:rPr>
      </w:pPr>
      <w:r>
        <w:object w:dxaOrig="3874" w:dyaOrig="3111">
          <v:shape id="_x0000_i1029" type="#_x0000_t75" style="width:193.5pt;height:155.25pt" o:ole="">
            <v:imagedata r:id="rId25" o:title=""/>
          </v:shape>
          <o:OLEObject Type="Embed" ProgID="Visio.Drawing.11" ShapeID="_x0000_i1029" DrawAspect="Content" ObjectID="_1326115338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B4A2B" w:rsidRDefault="00EB4A2B" w:rsidP="00C0185D">
      <w:r>
        <w:separator/>
      </w:r>
    </w:p>
  </w:endnote>
  <w:endnote w:type="continuationSeparator" w:id="0">
    <w:p w:rsidR="00EB4A2B" w:rsidRDefault="00EB4A2B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B4A2B" w:rsidRDefault="00EB4A2B" w:rsidP="00C0185D">
      <w:r>
        <w:separator/>
      </w:r>
    </w:p>
  </w:footnote>
  <w:footnote w:type="continuationSeparator" w:id="0">
    <w:p w:rsidR="00EB4A2B" w:rsidRDefault="00EB4A2B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084FB0"/>
    <w:rsid w:val="00162DDD"/>
    <w:rsid w:val="001721FF"/>
    <w:rsid w:val="001E35AE"/>
    <w:rsid w:val="001F3B77"/>
    <w:rsid w:val="00215583"/>
    <w:rsid w:val="0023334C"/>
    <w:rsid w:val="00253CB6"/>
    <w:rsid w:val="002A2F1D"/>
    <w:rsid w:val="003037C8"/>
    <w:rsid w:val="003145BA"/>
    <w:rsid w:val="003E72AC"/>
    <w:rsid w:val="004B0418"/>
    <w:rsid w:val="005C29F6"/>
    <w:rsid w:val="00603C43"/>
    <w:rsid w:val="00641F70"/>
    <w:rsid w:val="0064774D"/>
    <w:rsid w:val="00682C72"/>
    <w:rsid w:val="007903C1"/>
    <w:rsid w:val="007F6CAC"/>
    <w:rsid w:val="008378BE"/>
    <w:rsid w:val="00842150"/>
    <w:rsid w:val="00842DEA"/>
    <w:rsid w:val="00844957"/>
    <w:rsid w:val="00863630"/>
    <w:rsid w:val="00874BF9"/>
    <w:rsid w:val="008A5592"/>
    <w:rsid w:val="008E5075"/>
    <w:rsid w:val="0090481B"/>
    <w:rsid w:val="00904D65"/>
    <w:rsid w:val="009741ED"/>
    <w:rsid w:val="00A010E3"/>
    <w:rsid w:val="00A734F9"/>
    <w:rsid w:val="00AC1354"/>
    <w:rsid w:val="00AF5044"/>
    <w:rsid w:val="00B312B3"/>
    <w:rsid w:val="00B51398"/>
    <w:rsid w:val="00C0185D"/>
    <w:rsid w:val="00C81F92"/>
    <w:rsid w:val="00CB3489"/>
    <w:rsid w:val="00CC152D"/>
    <w:rsid w:val="00CE60D6"/>
    <w:rsid w:val="00D815BB"/>
    <w:rsid w:val="00DE3BE2"/>
    <w:rsid w:val="00E82018"/>
    <w:rsid w:val="00E976BD"/>
    <w:rsid w:val="00EB4A2B"/>
    <w:rsid w:val="00F52E39"/>
    <w:rsid w:val="00F64ABA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8</Pages>
  <Words>57</Words>
  <Characters>325</Characters>
  <Application>Microsoft Office Word</Application>
  <DocSecurity>0</DocSecurity>
  <Lines>2</Lines>
  <Paragraphs>1</Paragraphs>
  <ScaleCrop>false</ScaleCrop>
  <Company/>
  <LinksUpToDate>false</LinksUpToDate>
  <CharactersWithSpaces>3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62</cp:revision>
  <dcterms:created xsi:type="dcterms:W3CDTF">2010-01-25T10:08:00Z</dcterms:created>
  <dcterms:modified xsi:type="dcterms:W3CDTF">2010-01-27T08:27:00Z</dcterms:modified>
</cp:coreProperties>
</file>